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t>XIV NACIONALINIS MOKINIŲ ČESLOVO KUDABOS GEOGRAFIJOS KONKURSAS</w:t>
      </w:r>
    </w:p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t>9 KLASĖS REZULTATŲ PROTOKOLAS</w:t>
      </w:r>
    </w:p>
    <w:tbl>
      <w:tblPr>
        <w:tblW w:w="8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04"/>
        <w:gridCol w:w="1543"/>
        <w:gridCol w:w="3723"/>
        <w:gridCol w:w="896"/>
        <w:gridCol w:w="896"/>
      </w:tblGrid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Pavard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Vard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Mokykl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Balai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Vieta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Tallat - Kelpša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ipr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Šiaulių Didždvari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07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Jurgelevičiū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aur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Vilniaus Žirmūnų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5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2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Vingili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Dainiu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Vilniaus Radvilų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4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3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Umbražūna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ilbert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laipėdos Ąžuolyn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3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4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Bagušinsk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abrielė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Vilniaus licėjus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3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5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Ruginy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ristin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uno VDU Raso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2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6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Baltramaiti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uk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Joniškio Aušro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2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7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rasauska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uk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Panevėžio 5-oji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1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8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aminsk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ret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TU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0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 xml:space="preserve">Regelskytė 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aur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Šilutės Vydūn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0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0</w:t>
            </w:r>
          </w:p>
        </w:tc>
      </w:tr>
    </w:tbl>
    <w:p w:rsidR="00E44E8E" w:rsidRPr="00427C23" w:rsidRDefault="00E44E8E" w:rsidP="00E44E8E">
      <w:r w:rsidRPr="00427C23">
        <w:t>Konkurse dalyvavo 132 devintų klasių mokiniai</w:t>
      </w:r>
    </w:p>
    <w:p w:rsidR="00E44E8E" w:rsidRPr="00427C23" w:rsidRDefault="00E44E8E" w:rsidP="00E44E8E">
      <w:r w:rsidRPr="00427C23">
        <w:t>Maksimali suma – 138 balai</w:t>
      </w:r>
    </w:p>
    <w:tbl>
      <w:tblPr>
        <w:tblW w:w="10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1"/>
        <w:gridCol w:w="1696"/>
        <w:gridCol w:w="5326"/>
        <w:gridCol w:w="796"/>
        <w:gridCol w:w="793"/>
      </w:tblGrid>
      <w:tr w:rsidR="00E44E8E" w:rsidRPr="00427C23" w:rsidTr="00774410">
        <w:trPr>
          <w:trHeight w:val="340"/>
          <w:jc w:val="center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Vitkevičius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Erikas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both"/>
            </w:pPr>
            <w:r w:rsidRPr="00427C23">
              <w:t>Vilniaus Pilaitės g-ja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74.0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33</w:t>
            </w:r>
          </w:p>
        </w:tc>
      </w:tr>
    </w:tbl>
    <w:p w:rsidR="00E44E8E" w:rsidRPr="00427C23" w:rsidRDefault="00E44E8E" w:rsidP="00E44E8E"/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t>XIV NACIONALINIS MOKINIŲ ČESLOVO KUDABOS GEOGRAFIJOS KONKURSAS</w:t>
      </w:r>
    </w:p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t>10 KLASĖS REZULTATŲ PROTOKOLAS</w:t>
      </w:r>
    </w:p>
    <w:tbl>
      <w:tblPr>
        <w:tblW w:w="8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3"/>
        <w:gridCol w:w="1522"/>
        <w:gridCol w:w="3666"/>
        <w:gridCol w:w="1026"/>
        <w:gridCol w:w="885"/>
      </w:tblGrid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Pavard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Vard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Mokykl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Taškai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Vieta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Mešky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Just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Telšių Džiug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8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Pakalka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iedriu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Ignalino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7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2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rivicka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Vytaut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Panevėžio 5-oji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3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3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aučika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Jon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uno jėzuitų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1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4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Maželi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Tit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Ukmergės A. Smetono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0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5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 xml:space="preserve">Aleknavičiūtė 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aur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uno VDU Raso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8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6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Bardiševičiū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rūnė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Jonavos Senamiesči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2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7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Bartašiū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urelija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Šilalės r. Kaltinėnų A. Stulginskio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2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8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yly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Lukas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laipėdos licėjus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27.5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Ežersky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Eglė</w:t>
            </w:r>
          </w:p>
        </w:tc>
        <w:tc>
          <w:tcPr>
            <w:tcW w:w="4139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Telšių Žemaitės g-ja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27.0</w:t>
            </w:r>
          </w:p>
        </w:tc>
        <w:tc>
          <w:tcPr>
            <w:tcW w:w="68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0</w:t>
            </w:r>
          </w:p>
        </w:tc>
      </w:tr>
    </w:tbl>
    <w:p w:rsidR="00E44E8E" w:rsidRPr="00427C23" w:rsidRDefault="00E44E8E" w:rsidP="00E44E8E">
      <w:r w:rsidRPr="00427C23">
        <w:t>Konkurse dalyvavo 108 dešimtų klasių mokiniai.</w:t>
      </w:r>
    </w:p>
    <w:p w:rsidR="00E44E8E" w:rsidRPr="00427C23" w:rsidRDefault="00E44E8E" w:rsidP="00E44E8E">
      <w:r w:rsidRPr="00427C23">
        <w:t>Maksimali balų suma – 180.</w:t>
      </w:r>
    </w:p>
    <w:tbl>
      <w:tblPr>
        <w:tblW w:w="10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0"/>
        <w:gridCol w:w="1694"/>
        <w:gridCol w:w="5320"/>
        <w:gridCol w:w="806"/>
        <w:gridCol w:w="792"/>
      </w:tblGrid>
      <w:tr w:rsidR="00427C23" w:rsidRPr="00427C23" w:rsidTr="00774410">
        <w:trPr>
          <w:trHeight w:val="340"/>
          <w:jc w:val="center"/>
        </w:trPr>
        <w:tc>
          <w:tcPr>
            <w:tcW w:w="1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Leontjev</w:t>
            </w:r>
          </w:p>
        </w:tc>
        <w:tc>
          <w:tcPr>
            <w:tcW w:w="1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Erikas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</w:pPr>
            <w:r w:rsidRPr="00427C23">
              <w:t>Vilniaus Pilaitės g-ja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27C23" w:rsidRPr="00427C23" w:rsidRDefault="00427C23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126.5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27C23" w:rsidRPr="00427C23" w:rsidRDefault="00427C23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12</w:t>
            </w:r>
          </w:p>
        </w:tc>
      </w:tr>
    </w:tbl>
    <w:p w:rsidR="00E44E8E" w:rsidRPr="00427C23" w:rsidRDefault="00E44E8E" w:rsidP="00E44E8E"/>
    <w:p w:rsidR="00427C23" w:rsidRPr="00427C23" w:rsidRDefault="00427C23" w:rsidP="00E44E8E">
      <w:pPr>
        <w:pStyle w:val="Header"/>
        <w:jc w:val="center"/>
        <w:rPr>
          <w:b/>
        </w:rPr>
      </w:pPr>
    </w:p>
    <w:p w:rsidR="00427C23" w:rsidRPr="00427C23" w:rsidRDefault="00427C23" w:rsidP="00E44E8E">
      <w:pPr>
        <w:pStyle w:val="Header"/>
        <w:jc w:val="center"/>
        <w:rPr>
          <w:b/>
        </w:rPr>
      </w:pPr>
    </w:p>
    <w:p w:rsidR="00427C23" w:rsidRPr="00427C23" w:rsidRDefault="00427C23" w:rsidP="00E44E8E">
      <w:pPr>
        <w:pStyle w:val="Header"/>
        <w:jc w:val="center"/>
        <w:rPr>
          <w:b/>
        </w:rPr>
      </w:pPr>
    </w:p>
    <w:p w:rsidR="00427C23" w:rsidRPr="00427C23" w:rsidRDefault="00427C23" w:rsidP="00E44E8E">
      <w:pPr>
        <w:pStyle w:val="Header"/>
        <w:jc w:val="center"/>
        <w:rPr>
          <w:b/>
        </w:rPr>
      </w:pPr>
      <w:bookmarkStart w:id="0" w:name="_GoBack"/>
      <w:bookmarkEnd w:id="0"/>
    </w:p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lastRenderedPageBreak/>
        <w:t>XIV NACIONALINIS MOKINIŲ ČESLOVO KUDABOS GEOGRAFIJOS KONKURSAS</w:t>
      </w:r>
    </w:p>
    <w:p w:rsidR="00E44E8E" w:rsidRPr="00427C23" w:rsidRDefault="00E44E8E" w:rsidP="00E44E8E">
      <w:pPr>
        <w:pStyle w:val="Header"/>
        <w:jc w:val="center"/>
        <w:rPr>
          <w:b/>
        </w:rPr>
      </w:pPr>
      <w:r w:rsidRPr="00427C23">
        <w:rPr>
          <w:b/>
        </w:rPr>
        <w:t>11-12 KLASIŲ REZULTATŲ PROTOKOLAS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1"/>
        <w:gridCol w:w="1681"/>
        <w:gridCol w:w="4028"/>
        <w:gridCol w:w="841"/>
        <w:gridCol w:w="841"/>
      </w:tblGrid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Pavard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Vardas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jc w:val="center"/>
              <w:rPr>
                <w:b/>
                <w:caps/>
              </w:rPr>
            </w:pPr>
            <w:r w:rsidRPr="00427C23">
              <w:rPr>
                <w:b/>
                <w:caps/>
              </w:rPr>
              <w:t>Mokykl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Taškai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  <w:rPr>
                <w:b/>
                <w:bCs/>
                <w:caps/>
              </w:rPr>
            </w:pPr>
            <w:r w:rsidRPr="00427C23">
              <w:rPr>
                <w:b/>
                <w:bCs/>
                <w:caps/>
              </w:rPr>
              <w:t>Vieta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RUDY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ITANA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laipėdos Ąžuolyno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53.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Čėsna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Jurgis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uno r. Garliavos Jonučių vid. m-kl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52.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2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rmala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Tomas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Vilniaus S. Daukanto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51.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3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Žiūr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ustėja-Emilija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išiadorių A. Brazausko gimnazi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9.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4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Ivanov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abrielė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uno r. Garliavos Juozo Lukšos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9.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5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Toločka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ndrius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Kaišiadorių A. Brazausko gimnazi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5.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6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asiūn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Akvilė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Panevėžio J. Balčikonio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44.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7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otautai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Goda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Šilalės r. Pajūrio S. Biržiškos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3.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8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Butkus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Martynas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rPr>
                <w:noProof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6" type="#_x0000_t75" style="position:absolute;margin-left:37.55pt;margin-top:.7pt;width:140.3pt;height:140.3pt;z-index:251659264;mso-position-horizontal-relative:text;mso-position-vertical-relative:text">
                  <v:imagedata r:id="rId4" o:title=""/>
                </v:shape>
                <o:OLEObject Type="Embed" ProgID="Visio.Drawing.11" ShapeID="_x0000_s1026" DrawAspect="Content" ObjectID="_1461773153" r:id="rId5"/>
              </w:object>
            </w:r>
            <w:r w:rsidRPr="00427C23">
              <w:t>KTU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2.0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9</w:t>
            </w:r>
          </w:p>
        </w:tc>
      </w:tr>
      <w:tr w:rsidR="00E44E8E" w:rsidRPr="00427C23" w:rsidTr="00774410">
        <w:trPr>
          <w:trHeight w:val="283"/>
          <w:jc w:val="center"/>
        </w:trPr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Juknevičiūtė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pPr>
              <w:rPr>
                <w:caps/>
              </w:rPr>
            </w:pPr>
            <w:r w:rsidRPr="00427C23">
              <w:rPr>
                <w:caps/>
              </w:rPr>
              <w:t>Kristina</w:t>
            </w:r>
          </w:p>
        </w:tc>
        <w:tc>
          <w:tcPr>
            <w:tcW w:w="4082" w:type="dxa"/>
            <w:shd w:val="clear" w:color="auto" w:fill="auto"/>
            <w:noWrap/>
            <w:vAlign w:val="center"/>
            <w:hideMark/>
          </w:tcPr>
          <w:p w:rsidR="00E44E8E" w:rsidRPr="00427C23" w:rsidRDefault="00E44E8E" w:rsidP="00774410">
            <w:r w:rsidRPr="00427C23">
              <w:t>Telšių V. Borisevičiaus g-ja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30.5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E44E8E" w:rsidRPr="00427C23" w:rsidRDefault="00E44E8E" w:rsidP="00774410">
            <w:pPr>
              <w:jc w:val="center"/>
            </w:pPr>
            <w:r w:rsidRPr="00427C23">
              <w:t>10</w:t>
            </w:r>
          </w:p>
        </w:tc>
      </w:tr>
    </w:tbl>
    <w:p w:rsidR="00E44E8E" w:rsidRPr="00427C23" w:rsidRDefault="00E44E8E" w:rsidP="00E44E8E">
      <w:r w:rsidRPr="00427C23">
        <w:t>Konkurse dalyvavo 173 vienuoliktų-dvyliktų klasių mokiniai.</w:t>
      </w:r>
    </w:p>
    <w:p w:rsidR="00E44E8E" w:rsidRPr="00427C23" w:rsidRDefault="00E44E8E" w:rsidP="00E44E8E">
      <w:r w:rsidRPr="00427C23">
        <w:t>Maksimali balų suma – 183.</w:t>
      </w:r>
    </w:p>
    <w:tbl>
      <w:tblPr>
        <w:tblW w:w="10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0"/>
        <w:gridCol w:w="1769"/>
        <w:gridCol w:w="5073"/>
        <w:gridCol w:w="961"/>
        <w:gridCol w:w="827"/>
      </w:tblGrid>
      <w:tr w:rsidR="00427C23" w:rsidRPr="00427C23" w:rsidTr="00774410">
        <w:trPr>
          <w:trHeight w:val="340"/>
          <w:jc w:val="center"/>
        </w:trPr>
        <w:tc>
          <w:tcPr>
            <w:tcW w:w="1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Beresnevičiūtė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  <w:rPr>
                <w:caps/>
              </w:rPr>
            </w:pPr>
            <w:r w:rsidRPr="00427C23">
              <w:rPr>
                <w:caps/>
              </w:rPr>
              <w:t>Gintarė</w:t>
            </w:r>
          </w:p>
        </w:tc>
        <w:tc>
          <w:tcPr>
            <w:tcW w:w="4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7C23" w:rsidRPr="00427C23" w:rsidRDefault="00427C23" w:rsidP="00774410">
            <w:pPr>
              <w:jc w:val="both"/>
            </w:pPr>
            <w:r w:rsidRPr="00427C23">
              <w:t>Vilniaus Pilaitės g-ja</w:t>
            </w:r>
          </w:p>
        </w:tc>
        <w:tc>
          <w:tcPr>
            <w:tcW w:w="9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27C23" w:rsidRPr="00427C23" w:rsidRDefault="00427C23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88.0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27C23" w:rsidRPr="00427C23" w:rsidRDefault="00427C23" w:rsidP="00774410">
            <w:pPr>
              <w:jc w:val="center"/>
              <w:rPr>
                <w:bCs/>
                <w:caps/>
              </w:rPr>
            </w:pPr>
            <w:r w:rsidRPr="00427C23">
              <w:rPr>
                <w:bCs/>
                <w:caps/>
              </w:rPr>
              <w:t>55</w:t>
            </w:r>
          </w:p>
        </w:tc>
      </w:tr>
    </w:tbl>
    <w:p w:rsidR="00427C23" w:rsidRPr="00427C23" w:rsidRDefault="00427C23" w:rsidP="00E44E8E"/>
    <w:p w:rsidR="00E44E8E" w:rsidRPr="00427C23" w:rsidRDefault="00E44E8E" w:rsidP="00E44E8E"/>
    <w:p w:rsidR="00E44E8E" w:rsidRPr="00427C23" w:rsidRDefault="00E44E8E" w:rsidP="00E44E8E">
      <w:r w:rsidRPr="00427C23">
        <w:t>Konkurso organizavimo komiteto pirmininkas dr. Virginijus Gerulaitis</w:t>
      </w:r>
    </w:p>
    <w:p w:rsidR="00E44E8E" w:rsidRPr="00427C23" w:rsidRDefault="00E44E8E" w:rsidP="00E44E8E"/>
    <w:p w:rsidR="00E44E8E" w:rsidRPr="00427C23" w:rsidRDefault="00E44E8E" w:rsidP="00E44E8E"/>
    <w:p w:rsidR="00935D06" w:rsidRPr="00427C23" w:rsidRDefault="00935D06"/>
    <w:sectPr w:rsidR="00935D06" w:rsidRPr="00427C2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4E8E"/>
    <w:rsid w:val="00427C23"/>
    <w:rsid w:val="00935D06"/>
    <w:rsid w:val="00E44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D6097B9-1674-4AD9-82E5-16F47CC457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44E8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lt-LT" w:eastAsia="lt-LT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E44E8E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rsid w:val="00E44E8E"/>
    <w:rPr>
      <w:rFonts w:ascii="Times New Roman" w:eastAsia="Times New Roman" w:hAnsi="Times New Roman" w:cs="Times New Roman"/>
      <w:sz w:val="24"/>
      <w:szCs w:val="24"/>
      <w:lang w:val="lt-LT" w:eastAsia="lt-L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341</Words>
  <Characters>205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n</dc:creator>
  <cp:keywords/>
  <dc:description/>
  <cp:lastModifiedBy>Jan</cp:lastModifiedBy>
  <cp:revision>2</cp:revision>
  <dcterms:created xsi:type="dcterms:W3CDTF">2014-05-16T16:06:00Z</dcterms:created>
  <dcterms:modified xsi:type="dcterms:W3CDTF">2014-05-16T16:19:00Z</dcterms:modified>
</cp:coreProperties>
</file>